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B5D4D7" w14:textId="293EBA13" w:rsidR="00993D1C" w:rsidRPr="00C52D18" w:rsidRDefault="00E935D4" w:rsidP="00571BF5">
      <w:pPr>
        <w:jc w:val="center"/>
        <w:rPr>
          <w:lang w:val="en-US"/>
        </w:rPr>
      </w:pPr>
      <w:r>
        <w:object w:dxaOrig="22381" w:dyaOrig="16156" w14:anchorId="5B36B5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887.1pt;height:640.55pt" o:ole="">
            <v:imagedata r:id="rId7" o:title=""/>
          </v:shape>
          <o:OLEObject Type="Embed" ProgID="Visio.Drawing.15" ShapeID="_x0000_i1027" DrawAspect="Content" ObjectID="_1738483553" r:id="rId8"/>
        </w:object>
      </w:r>
    </w:p>
    <w:sectPr w:rsidR="00993D1C" w:rsidRPr="00C52D18" w:rsidSect="005222B9">
      <w:headerReference w:type="default" r:id="rId9"/>
      <w:pgSz w:w="23811" w:h="16838" w:orient="landscape" w:code="8"/>
      <w:pgMar w:top="709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301336" w14:textId="77777777" w:rsidR="00932026" w:rsidRDefault="00932026" w:rsidP="00932026">
      <w:r>
        <w:separator/>
      </w:r>
    </w:p>
  </w:endnote>
  <w:endnote w:type="continuationSeparator" w:id="0">
    <w:p w14:paraId="463F24AB" w14:textId="77777777" w:rsidR="00932026" w:rsidRDefault="00932026" w:rsidP="009320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729B8C" w14:textId="77777777" w:rsidR="00932026" w:rsidRDefault="00932026" w:rsidP="00932026">
      <w:r>
        <w:separator/>
      </w:r>
    </w:p>
  </w:footnote>
  <w:footnote w:type="continuationSeparator" w:id="0">
    <w:p w14:paraId="76340D65" w14:textId="77777777" w:rsidR="00932026" w:rsidRDefault="00932026" w:rsidP="009320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DF015E" w14:textId="4EE51017" w:rsidR="00932026" w:rsidRDefault="008719B0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7456" behindDoc="0" locked="0" layoutInCell="1" allowOverlap="1" wp14:anchorId="44A724A9" wp14:editId="4A443FF8">
              <wp:simplePos x="0" y="0"/>
              <wp:positionH relativeFrom="column">
                <wp:posOffset>-510540</wp:posOffset>
              </wp:positionH>
              <wp:positionV relativeFrom="paragraph">
                <wp:posOffset>-163830</wp:posOffset>
              </wp:positionV>
              <wp:extent cx="14564995" cy="10206990"/>
              <wp:effectExtent l="0" t="0" r="8255" b="3810"/>
              <wp:wrapNone/>
              <wp:docPr id="9" name="Группа 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4564995" cy="10206990"/>
                        <a:chOff x="0" y="0"/>
                        <a:chExt cx="14564995" cy="10206990"/>
                      </a:xfrm>
                    </wpg:grpSpPr>
                    <wpg:grpSp>
                      <wpg:cNvPr id="7" name="Группа 7"/>
                      <wpg:cNvGrpSpPr/>
                      <wpg:grpSpPr>
                        <a:xfrm>
                          <a:off x="0" y="0"/>
                          <a:ext cx="14564995" cy="10203180"/>
                          <a:chOff x="0" y="0"/>
                          <a:chExt cx="14564995" cy="10203180"/>
                        </a:xfrm>
                      </wpg:grpSpPr>
                      <wpg:grpSp>
                        <wpg:cNvPr id="6" name="Группа 6"/>
                        <wpg:cNvGrpSpPr/>
                        <wpg:grpSpPr>
                          <a:xfrm>
                            <a:off x="0" y="0"/>
                            <a:ext cx="14564995" cy="10203180"/>
                            <a:chOff x="0" y="0"/>
                            <a:chExt cx="14564995" cy="10203180"/>
                          </a:xfrm>
                        </wpg:grpSpPr>
                        <wpg:grpSp>
                          <wpg:cNvPr id="4" name="Группа 4"/>
                          <wpg:cNvGrpSpPr/>
                          <wpg:grpSpPr>
                            <a:xfrm>
                              <a:off x="0" y="0"/>
                              <a:ext cx="14564995" cy="10203180"/>
                              <a:chOff x="0" y="0"/>
                              <a:chExt cx="14564995" cy="10203180"/>
                            </a:xfrm>
                          </wpg:grpSpPr>
                          <wpg:grpSp>
                            <wpg:cNvPr id="169" name="Группа 169"/>
                            <wpg:cNvGrpSpPr/>
                            <wpg:grpSpPr>
                              <a:xfrm>
                                <a:off x="0" y="0"/>
                                <a:ext cx="14564995" cy="10203180"/>
                                <a:chOff x="0" y="0"/>
                                <a:chExt cx="14589457" cy="10203180"/>
                              </a:xfrm>
                            </wpg:grpSpPr>
                            <wpg:grpSp>
                              <wpg:cNvPr id="164" name="Группа 164"/>
                              <wpg:cNvGrpSpPr/>
                              <wpg:grpSpPr>
                                <a:xfrm>
                                  <a:off x="0" y="0"/>
                                  <a:ext cx="14589457" cy="10203180"/>
                                  <a:chOff x="-136477" y="0"/>
                                  <a:chExt cx="14373642" cy="102031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165" name="Рисунок 165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-136477" y="0"/>
                                    <a:ext cx="14373642" cy="102031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wps:wsp>
                                <wps:cNvPr id="166" name="Прямоугольник 166"/>
                                <wps:cNvSpPr/>
                                <wps:spPr>
                                  <a:xfrm>
                                    <a:off x="8195886" y="9020175"/>
                                    <a:ext cx="866441" cy="3333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14:paraId="7A6D7E46" w14:textId="77777777" w:rsidR="00932026" w:rsidRPr="008719B0" w:rsidRDefault="00932026" w:rsidP="00932026">
                                      <w:pPr>
                                        <w:rPr>
                                          <w:rFonts w:ascii="ISOCPEUR" w:hAnsi="ISOCPEUR"/>
                                          <w:i/>
                                          <w:iCs/>
                                          <w:color w:val="000000" w:themeColor="text1"/>
                                          <w:sz w:val="14"/>
                                          <w:szCs w:val="14"/>
                                        </w:rPr>
                                      </w:pPr>
                                      <w:proofErr w:type="spellStart"/>
                                      <w:r w:rsidRPr="008719B0">
                                        <w:rPr>
                                          <w:rFonts w:ascii="ISOCPEUR" w:hAnsi="ISOCPEUR"/>
                                          <w:i/>
                                          <w:iCs/>
                                          <w:color w:val="000000" w:themeColor="text1"/>
                                          <w:sz w:val="14"/>
                                          <w:szCs w:val="14"/>
                                        </w:rPr>
                                        <w:t>Саулин</w:t>
                                      </w:r>
                                      <w:proofErr w:type="spellEnd"/>
                                      <w:r w:rsidRPr="008719B0">
                                        <w:rPr>
                                          <w:rFonts w:ascii="ISOCPEUR" w:hAnsi="ISOCPEUR"/>
                                          <w:i/>
                                          <w:iCs/>
                                          <w:color w:val="000000" w:themeColor="text1"/>
                                          <w:sz w:val="14"/>
                                          <w:szCs w:val="14"/>
                                        </w:rPr>
                                        <w:t xml:space="preserve"> А. С.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8" name="Прямоугольник 8"/>
                                <wps:cNvSpPr/>
                                <wps:spPr>
                                  <a:xfrm>
                                    <a:off x="8177923" y="9213519"/>
                                    <a:ext cx="1133723" cy="3333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14:paraId="7ECA9FBA" w14:textId="3456EF94" w:rsidR="009D51B0" w:rsidRPr="008719B0" w:rsidRDefault="009D51B0" w:rsidP="00932026">
                                      <w:pPr>
                                        <w:rPr>
                                          <w:rFonts w:ascii="ISOCPEUR" w:hAnsi="ISOCPEUR"/>
                                          <w:i/>
                                          <w:iCs/>
                                          <w:color w:val="000000" w:themeColor="text1"/>
                                          <w:sz w:val="14"/>
                                          <w:szCs w:val="14"/>
                                        </w:rPr>
                                      </w:pPr>
                                      <w:r w:rsidRPr="008719B0">
                                        <w:rPr>
                                          <w:rFonts w:ascii="ISOCPEUR" w:hAnsi="ISOCPEUR"/>
                                          <w:i/>
                                          <w:iCs/>
                                          <w:color w:val="000000" w:themeColor="text1"/>
                                          <w:sz w:val="14"/>
                                          <w:szCs w:val="14"/>
                                        </w:rPr>
                                        <w:t>Сафиулина Л. М.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6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0122832" y="8584442"/>
                                  <a:ext cx="4442495" cy="3429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60E7D0C" w14:textId="6DB93772" w:rsidR="00932026" w:rsidRPr="00043CB4" w:rsidRDefault="00932026" w:rsidP="00932026">
                                    <w:pPr>
                                      <w:pStyle w:val="a7"/>
                                      <w:jc w:val="center"/>
                                      <w:rPr>
                                        <w:rFonts w:ascii="Journal" w:hAnsi="Journal"/>
                                        <w:bCs/>
                                        <w:lang w:val="ru-RU"/>
                                      </w:rPr>
                                    </w:pP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  <w:lang w:val="ru-RU"/>
                                      </w:rPr>
                                      <w:t>КП 09</w:t>
                                    </w: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</w:rPr>
                                      <w:t>.</w:t>
                                    </w: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  <w:lang w:val="ru-RU"/>
                                      </w:rPr>
                                      <w:t>02.04.19И1</w:t>
                                    </w: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</w:rPr>
                                      <w:t>.</w:t>
                                    </w: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  <w:lang w:val="ru-RU"/>
                                      </w:rPr>
                                      <w:t>11</w:t>
                                    </w: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</w:rPr>
                                      <w:t>.</w:t>
                                    </w:r>
                                    <w:r w:rsidRPr="00043CB4">
                                      <w:rPr>
                                        <w:bCs/>
                                        <w:sz w:val="32"/>
                                        <w:szCs w:val="32"/>
                                        <w:lang w:val="ru-RU"/>
                                      </w:rPr>
                                      <w:t>000</w:t>
                                    </w:r>
                                  </w:p>
                                  <w:p w14:paraId="54E01C4F" w14:textId="77777777" w:rsidR="00932026" w:rsidRPr="00043CB4" w:rsidRDefault="00932026" w:rsidP="00932026">
                                    <w:pPr>
                                      <w:rPr>
                                        <w:i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17" name="Надпись 2"/>
                            <wps:cNvSpPr txBox="1">
                              <a:spLocks noChangeArrowheads="1"/>
                            </wps:cNvSpPr>
                            <wps:spPr bwMode="auto">
                              <a:xfrm rot="10800000">
                                <a:off x="485775" y="85725"/>
                                <a:ext cx="2361564" cy="30543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AE18842" w14:textId="583FD9D9" w:rsidR="009D51B0" w:rsidRPr="00AA0EF6" w:rsidRDefault="00AA0EF6" w:rsidP="009D51B0">
                                  <w:pPr>
                                    <w:pStyle w:val="a7"/>
                                    <w:rPr>
                                      <w:rFonts w:ascii="Journal" w:hAnsi="Journal"/>
                                      <w:bCs/>
                                      <w:sz w:val="24"/>
                                      <w:szCs w:val="16"/>
                                      <w:lang w:val="ru-RU"/>
                                    </w:rPr>
                                  </w:pPr>
                                  <w:r w:rsidRPr="00AA0EF6">
                                    <w:rPr>
                                      <w:bCs/>
                                      <w:szCs w:val="24"/>
                                      <w:lang w:val="ru-RU"/>
                                    </w:rPr>
                                    <w:t xml:space="preserve">КП 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  <w:lang w:val="ru-RU"/>
                                    </w:rPr>
                                    <w:t>09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</w:rPr>
                                    <w:t>.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  <w:lang w:val="ru-RU"/>
                                    </w:rPr>
                                    <w:t>02.04.19И1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</w:rPr>
                                    <w:t>.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  <w:lang w:val="ru-RU"/>
                                    </w:rPr>
                                    <w:t>11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</w:rPr>
                                    <w:t>.</w:t>
                                  </w:r>
                                  <w:r w:rsidR="009D51B0" w:rsidRPr="00AA0EF6">
                                    <w:rPr>
                                      <w:bCs/>
                                      <w:szCs w:val="24"/>
                                      <w:lang w:val="ru-RU"/>
                                    </w:rPr>
                                    <w:t>00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wpg:grpSp>
                        <wps:wsp>
                          <wps:cNvPr id="1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34625" y="9753600"/>
                              <a:ext cx="2361564" cy="33464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68FC81C" w14:textId="5F90A27E" w:rsidR="009D51B0" w:rsidRPr="00962ACC" w:rsidRDefault="009D51B0" w:rsidP="009D51B0">
                                <w:pPr>
                                  <w:pStyle w:val="a3"/>
                                  <w:jc w:val="both"/>
                                  <w:rPr>
                                    <w:rFonts w:ascii="ISOCPEUR" w:hAnsi="ISOCPEUR"/>
                                    <w:bCs/>
                                    <w:i/>
                                    <w:iCs/>
                                    <w:sz w:val="32"/>
                                    <w:szCs w:val="28"/>
                                  </w:rPr>
                                </w:pPr>
                                <w:r w:rsidRPr="00962ACC">
                                  <w:rPr>
                                    <w:rFonts w:ascii="ISOCPEUR" w:hAnsi="ISOCPEUR"/>
                                    <w:bCs/>
                                    <w:i/>
                                    <w:iCs/>
                                    <w:sz w:val="32"/>
                                    <w:szCs w:val="28"/>
                                  </w:rPr>
                                  <w:t xml:space="preserve">Схема </w:t>
                                </w:r>
                                <w:r w:rsidR="00551DF1" w:rsidRPr="00962ACC">
                                  <w:rPr>
                                    <w:rFonts w:ascii="ISOCPEUR" w:hAnsi="ISOCPEUR"/>
                                    <w:bCs/>
                                    <w:i/>
                                    <w:iCs/>
                                    <w:sz w:val="32"/>
                                    <w:szCs w:val="28"/>
                                  </w:rPr>
                                  <w:t>базы данных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2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10144125" y="8963025"/>
                            <a:ext cx="2592705" cy="6686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4B887A" w14:textId="64FC2719" w:rsidR="009D51B0" w:rsidRPr="008719B0" w:rsidRDefault="008A57B2" w:rsidP="009D51B0">
                              <w:pPr>
                                <w:pStyle w:val="a3"/>
                                <w:jc w:val="both"/>
                                <w:rPr>
                                  <w:rFonts w:ascii="ISOCPEUR" w:hAnsi="ISOCPEUR"/>
                                  <w:bCs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8719B0">
                                <w:rPr>
                                  <w:rFonts w:ascii="ISOCPEUR" w:eastAsia="Calibri" w:hAnsi="ISOCPEUR"/>
                                  <w:i/>
                                  <w:iCs/>
                                  <w:color w:val="000000"/>
                                  <w:sz w:val="18"/>
                                  <w:szCs w:val="18"/>
                                </w:rPr>
                                <w:t>Проектирование и разработка программно-информационного ядра АИС на основе СУБД по теме: «Работа с заказчиками в НИЦ «ИНКОМСИСТЕМ»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grpSp>
                    <wps:wsp>
                      <wps:cNvPr id="3" name="Надпись 3"/>
                      <wps:cNvSpPr txBox="1">
                        <a:spLocks noChangeArrowheads="1"/>
                      </wps:cNvSpPr>
                      <wps:spPr bwMode="auto">
                        <a:xfrm>
                          <a:off x="12792075" y="9744075"/>
                          <a:ext cx="1684655" cy="4629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3D1A94" w14:textId="32E7D9D8" w:rsidR="009D51B0" w:rsidRPr="008719B0" w:rsidRDefault="008A57B2" w:rsidP="00D603DA">
                            <w:pPr>
                              <w:pStyle w:val="a3"/>
                              <w:jc w:val="center"/>
                              <w:rPr>
                                <w:rFonts w:ascii="ISOCPEUR" w:hAnsi="ISOCPEUR"/>
                                <w:bCs/>
                                <w:i/>
                                <w:iCs/>
                              </w:rPr>
                            </w:pPr>
                            <w:r w:rsidRPr="008719B0">
                              <w:rPr>
                                <w:rFonts w:ascii="ISOCPEUR" w:hAnsi="ISOCPEUR"/>
                                <w:bCs/>
                                <w:i/>
                                <w:iCs/>
                              </w:rPr>
                              <w:t>ГАПОУ КАТК</w:t>
                            </w:r>
                            <w:r w:rsidR="00D603DA" w:rsidRPr="008719B0">
                              <w:rPr>
                                <w:rFonts w:ascii="ISOCPEUR" w:hAnsi="ISOCPEUR"/>
                                <w:bCs/>
                                <w:i/>
                                <w:iCs/>
                                <w:lang w:val="en-US"/>
                              </w:rPr>
                              <w:t xml:space="preserve"> </w:t>
                            </w:r>
                            <w:r w:rsidR="00DC5952" w:rsidRPr="008719B0">
                              <w:rPr>
                                <w:rFonts w:ascii="ISOCPEUR" w:hAnsi="ISOCPEUR"/>
                                <w:bCs/>
                                <w:i/>
                                <w:iCs/>
                              </w:rPr>
                              <w:t>гр. 19И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44A724A9" id="Группа 9" o:spid="_x0000_s1026" style="position:absolute;margin-left:-40.2pt;margin-top:-12.9pt;width:1146.85pt;height:803.7pt;z-index:251667456" coordsize="145649,10206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">
              <v:group id="Группа 7" o:spid="_x0000_s1027" style="position:absolute;width:145649;height:102031" coordsize="145649,102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<v:group id="Группа 6" o:spid="_x0000_s1028" style="position:absolute;width:145649;height:102031" coordsize="145649,102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group id="Группа 4" o:spid="_x0000_s1029" style="position:absolute;width:145649;height:102031" coordsize="145649,102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group id="Группа 169" o:spid="_x0000_s1030" style="position:absolute;width:145649;height:102031" coordsize="145894,102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dZhwwAAANw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zpFzyfCRfIxT8AAAD//wMAUEsBAi0AFAAGAAgAAAAhANvh9svuAAAAhQEAABMAAAAAAAAAAAAA&#10;AAAAAAAAAFtDb250ZW50X1R5cGVzXS54bWxQSwECLQAUAAYACAAAACEAWvQsW78AAAAVAQAACwAA&#10;AAAAAAAAAAAAAAAfAQAAX3JlbHMvLnJlbHNQSwECLQAUAAYACAAAACEAByHWYcMAAADcAAAADwAA&#10;AAAAAAAAAAAAAAAHAgAAZHJzL2Rvd25yZXYueG1sUEsFBgAAAAADAAMAtwAAAPcCAAAAAA==&#10;">
                      <v:group id="Группа 164" o:spid="_x0000_s1031" style="position:absolute;width:145894;height:102031" coordorigin="-1364" coordsize="143736,102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IHn/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zZBzyfCRfIxT8AAAD//wMAUEsBAi0AFAAGAAgAAAAhANvh9svuAAAAhQEAABMAAAAAAAAAAAAA&#10;AAAAAAAAAFtDb250ZW50X1R5cGVzXS54bWxQSwECLQAUAAYACAAAACEAWvQsW78AAAAVAQAACwAA&#10;AAAAAAAAAAAAAAAfAQAAX3JlbHMvLnJlbHNQSwECLQAUAAYACAAAACEA6SB5/8MAAADcAAAADwAA&#10;AAAAAAAAAAAAAAAHAgAAZHJzL2Rvd25yZXYueG1sUEsFBgAAAAADAAMAtwAAAPcCAAAAAA==&#10;"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Рисунок 165" o:spid="_x0000_s1032" type="#_x0000_t75" style="position:absolute;left:-1364;width:143735;height:1020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">
                          <v:imagedata r:id="rId2" o:title=""/>
                        </v:shape>
                        <v:rect id="Прямоугольник 166" o:spid="_x0000_s1033" style="position:absolute;left:81958;top:90201;width:8665;height:3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" filled="f" stroked="f" strokeweight="1pt">
                          <v:textbox>
                            <w:txbxContent>
                              <w:p w14:paraId="7A6D7E46" w14:textId="77777777" w:rsidR="00932026" w:rsidRPr="008719B0" w:rsidRDefault="00932026" w:rsidP="00932026">
                                <w:pPr>
                                  <w:rPr>
                                    <w:rFonts w:ascii="ISOCPEUR" w:hAnsi="ISOCPEUR"/>
                                    <w:i/>
                                    <w:iCs/>
                                    <w:color w:val="000000" w:themeColor="text1"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8719B0">
                                  <w:rPr>
                                    <w:rFonts w:ascii="ISOCPEUR" w:hAnsi="ISOCPEUR"/>
                                    <w:i/>
                                    <w:iCs/>
                                    <w:color w:val="000000" w:themeColor="text1"/>
                                    <w:sz w:val="14"/>
                                    <w:szCs w:val="14"/>
                                  </w:rPr>
                                  <w:t>Саулин</w:t>
                                </w:r>
                                <w:proofErr w:type="spellEnd"/>
                                <w:r w:rsidRPr="008719B0">
                                  <w:rPr>
                                    <w:rFonts w:ascii="ISOCPEUR" w:hAnsi="ISOCPEUR"/>
                                    <w:i/>
                                    <w:iCs/>
                                    <w:color w:val="000000" w:themeColor="text1"/>
                                    <w:sz w:val="14"/>
                                    <w:szCs w:val="14"/>
                                  </w:rPr>
                                  <w:t xml:space="preserve"> А. С.</w:t>
                                </w:r>
                              </w:p>
                            </w:txbxContent>
                          </v:textbox>
                        </v:rect>
                        <v:rect id="Прямоугольник 8" o:spid="_x0000_s1034" style="position:absolute;left:81779;top:92135;width:11337;height:33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" filled="f" stroked="f" strokeweight="1pt">
                          <v:textbox>
                            <w:txbxContent>
                              <w:p w14:paraId="7ECA9FBA" w14:textId="3456EF94" w:rsidR="009D51B0" w:rsidRPr="008719B0" w:rsidRDefault="009D51B0" w:rsidP="00932026">
                                <w:pPr>
                                  <w:rPr>
                                    <w:rFonts w:ascii="ISOCPEUR" w:hAnsi="ISOCPEUR"/>
                                    <w:i/>
                                    <w:iCs/>
                                    <w:color w:val="000000" w:themeColor="text1"/>
                                    <w:sz w:val="14"/>
                                    <w:szCs w:val="14"/>
                                  </w:rPr>
                                </w:pPr>
                                <w:r w:rsidRPr="008719B0">
                                  <w:rPr>
                                    <w:rFonts w:ascii="ISOCPEUR" w:hAnsi="ISOCPEUR"/>
                                    <w:i/>
                                    <w:iCs/>
                                    <w:color w:val="000000" w:themeColor="text1"/>
                                    <w:sz w:val="14"/>
                                    <w:szCs w:val="14"/>
                                  </w:rPr>
                                  <w:t>Сафиулина Л. М.</w:t>
                                </w:r>
                              </w:p>
                            </w:txbxContent>
                          </v:textbox>
                        </v:rect>
                      </v:group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Надпись 2" o:spid="_x0000_s1035" type="#_x0000_t202" style="position:absolute;left:101228;top:85844;width:44425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" filled="f" stroked="f">
                        <v:textbox>
                          <w:txbxContent>
                            <w:p w14:paraId="660E7D0C" w14:textId="6DB93772" w:rsidR="00932026" w:rsidRPr="00043CB4" w:rsidRDefault="00932026" w:rsidP="00932026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bCs/>
                                  <w:lang w:val="ru-RU"/>
                                </w:rPr>
                              </w:pP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  <w:lang w:val="ru-RU"/>
                                </w:rPr>
                                <w:t>КП 09</w:t>
                              </w: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</w:rPr>
                                <w:t>.</w:t>
                              </w: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  <w:lang w:val="ru-RU"/>
                                </w:rPr>
                                <w:t>02.04.19И1</w:t>
                              </w: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</w:rPr>
                                <w:t>.</w:t>
                              </w: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  <w:lang w:val="ru-RU"/>
                                </w:rPr>
                                <w:t>11</w:t>
                              </w: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</w:rPr>
                                <w:t>.</w:t>
                              </w:r>
                              <w:r w:rsidRPr="00043CB4">
                                <w:rPr>
                                  <w:bCs/>
                                  <w:sz w:val="32"/>
                                  <w:szCs w:val="32"/>
                                  <w:lang w:val="ru-RU"/>
                                </w:rPr>
                                <w:t>000</w:t>
                              </w:r>
                            </w:p>
                            <w:p w14:paraId="54E01C4F" w14:textId="77777777" w:rsidR="00932026" w:rsidRPr="00043CB4" w:rsidRDefault="00932026" w:rsidP="00932026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Надпись 2" o:spid="_x0000_s1036" type="#_x0000_t202" style="position:absolute;left:4857;top:857;width:23616;height:3054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" stroked="f">
                      <v:textbox style="mso-fit-shape-to-text:t">
                        <w:txbxContent>
                          <w:p w14:paraId="3AE18842" w14:textId="583FD9D9" w:rsidR="009D51B0" w:rsidRPr="00AA0EF6" w:rsidRDefault="00AA0EF6" w:rsidP="009D51B0">
                            <w:pPr>
                              <w:pStyle w:val="a7"/>
                              <w:rPr>
                                <w:rFonts w:ascii="Journal" w:hAnsi="Journal"/>
                                <w:bCs/>
                                <w:sz w:val="24"/>
                                <w:szCs w:val="16"/>
                                <w:lang w:val="ru-RU"/>
                              </w:rPr>
                            </w:pPr>
                            <w:r w:rsidRPr="00AA0EF6">
                              <w:rPr>
                                <w:bCs/>
                                <w:szCs w:val="24"/>
                                <w:lang w:val="ru-RU"/>
                              </w:rPr>
                              <w:t xml:space="preserve">КП </w:t>
                            </w:r>
                            <w:r w:rsidR="009D51B0" w:rsidRPr="00AA0EF6">
                              <w:rPr>
                                <w:bCs/>
                                <w:szCs w:val="24"/>
                                <w:lang w:val="ru-RU"/>
                              </w:rPr>
                              <w:t>09</w:t>
                            </w:r>
                            <w:r w:rsidR="009D51B0" w:rsidRPr="00AA0EF6">
                              <w:rPr>
                                <w:bCs/>
                                <w:szCs w:val="24"/>
                              </w:rPr>
                              <w:t>.</w:t>
                            </w:r>
                            <w:r w:rsidR="009D51B0" w:rsidRPr="00AA0EF6">
                              <w:rPr>
                                <w:bCs/>
                                <w:szCs w:val="24"/>
                                <w:lang w:val="ru-RU"/>
                              </w:rPr>
                              <w:t>02.04.19И1</w:t>
                            </w:r>
                            <w:r w:rsidR="009D51B0" w:rsidRPr="00AA0EF6">
                              <w:rPr>
                                <w:bCs/>
                                <w:szCs w:val="24"/>
                              </w:rPr>
                              <w:t>.</w:t>
                            </w:r>
                            <w:r w:rsidR="009D51B0" w:rsidRPr="00AA0EF6">
                              <w:rPr>
                                <w:bCs/>
                                <w:szCs w:val="24"/>
                                <w:lang w:val="ru-RU"/>
                              </w:rPr>
                              <w:t>11</w:t>
                            </w:r>
                            <w:r w:rsidR="009D51B0" w:rsidRPr="00AA0EF6">
                              <w:rPr>
                                <w:bCs/>
                                <w:szCs w:val="24"/>
                              </w:rPr>
                              <w:t>.</w:t>
                            </w:r>
                            <w:r w:rsidR="009D51B0" w:rsidRPr="00AA0EF6">
                              <w:rPr>
                                <w:bCs/>
                                <w:szCs w:val="24"/>
                                <w:lang w:val="ru-RU"/>
                              </w:rPr>
                              <w:t>000</w:t>
                            </w:r>
                          </w:p>
                        </w:txbxContent>
                      </v:textbox>
                    </v:shape>
                  </v:group>
                  <v:shape id="Надпись 2" o:spid="_x0000_s1037" type="#_x0000_t202" style="position:absolute;left:103346;top:97536;width:23615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" stroked="f">
                    <v:textbox style="mso-fit-shape-to-text:t">
                      <w:txbxContent>
                        <w:p w14:paraId="768FC81C" w14:textId="5F90A27E" w:rsidR="009D51B0" w:rsidRPr="00962ACC" w:rsidRDefault="009D51B0" w:rsidP="009D51B0">
                          <w:pPr>
                            <w:pStyle w:val="a3"/>
                            <w:jc w:val="both"/>
                            <w:rPr>
                              <w:rFonts w:ascii="ISOCPEUR" w:hAnsi="ISOCPEUR"/>
                              <w:bCs/>
                              <w:i/>
                              <w:iCs/>
                              <w:sz w:val="32"/>
                              <w:szCs w:val="28"/>
                            </w:rPr>
                          </w:pPr>
                          <w:r w:rsidRPr="00962ACC">
                            <w:rPr>
                              <w:rFonts w:ascii="ISOCPEUR" w:hAnsi="ISOCPEUR"/>
                              <w:bCs/>
                              <w:i/>
                              <w:iCs/>
                              <w:sz w:val="32"/>
                              <w:szCs w:val="28"/>
                            </w:rPr>
                            <w:t xml:space="preserve">Схема </w:t>
                          </w:r>
                          <w:r w:rsidR="00551DF1" w:rsidRPr="00962ACC">
                            <w:rPr>
                              <w:rFonts w:ascii="ISOCPEUR" w:hAnsi="ISOCPEUR"/>
                              <w:bCs/>
                              <w:i/>
                              <w:iCs/>
                              <w:sz w:val="32"/>
                              <w:szCs w:val="28"/>
                            </w:rPr>
                            <w:t>базы данных</w:t>
                          </w:r>
                        </w:p>
                      </w:txbxContent>
                    </v:textbox>
                  </v:shape>
                </v:group>
                <v:shape id="Надпись 2" o:spid="_x0000_s1038" type="#_x0000_t202" style="position:absolute;left:101441;top:89630;width:25927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" stroked="f">
                  <v:textbox>
                    <w:txbxContent>
                      <w:p w14:paraId="494B887A" w14:textId="64FC2719" w:rsidR="009D51B0" w:rsidRPr="008719B0" w:rsidRDefault="008A57B2" w:rsidP="009D51B0">
                        <w:pPr>
                          <w:pStyle w:val="a3"/>
                          <w:jc w:val="both"/>
                          <w:rPr>
                            <w:rFonts w:ascii="ISOCPEUR" w:hAnsi="ISOCPEUR"/>
                            <w:bCs/>
                            <w:i/>
                            <w:iCs/>
                            <w:sz w:val="18"/>
                            <w:szCs w:val="18"/>
                          </w:rPr>
                        </w:pPr>
                        <w:r w:rsidRPr="008719B0">
                          <w:rPr>
                            <w:rFonts w:ascii="ISOCPEUR" w:eastAsia="Calibri" w:hAnsi="ISOCPEUR"/>
                            <w:i/>
                            <w:iCs/>
                            <w:color w:val="000000"/>
                            <w:sz w:val="18"/>
                            <w:szCs w:val="18"/>
                          </w:rPr>
                          <w:t>Проектирование и разработка программно-информационного ядра АИС на основе СУБД по теме: «Работа с заказчиками в НИЦ «ИНКОМСИСТЕМ»»</w:t>
                        </w:r>
                      </w:p>
                    </w:txbxContent>
                  </v:textbox>
                </v:shape>
              </v:group>
              <v:shape id="Надпись 3" o:spid="_x0000_s1039" type="#_x0000_t202" style="position:absolute;left:127920;top:97440;width:16847;height:46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" filled="f" stroked="f">
                <v:textbox>
                  <w:txbxContent>
                    <w:p w14:paraId="1C3D1A94" w14:textId="32E7D9D8" w:rsidR="009D51B0" w:rsidRPr="008719B0" w:rsidRDefault="008A57B2" w:rsidP="00D603DA">
                      <w:pPr>
                        <w:pStyle w:val="a3"/>
                        <w:jc w:val="center"/>
                        <w:rPr>
                          <w:rFonts w:ascii="ISOCPEUR" w:hAnsi="ISOCPEUR"/>
                          <w:bCs/>
                          <w:i/>
                          <w:iCs/>
                        </w:rPr>
                      </w:pPr>
                      <w:r w:rsidRPr="008719B0">
                        <w:rPr>
                          <w:rFonts w:ascii="ISOCPEUR" w:hAnsi="ISOCPEUR"/>
                          <w:bCs/>
                          <w:i/>
                          <w:iCs/>
                        </w:rPr>
                        <w:t>ГАПОУ КАТК</w:t>
                      </w:r>
                      <w:r w:rsidR="00D603DA" w:rsidRPr="008719B0">
                        <w:rPr>
                          <w:rFonts w:ascii="ISOCPEUR" w:hAnsi="ISOCPEUR"/>
                          <w:bCs/>
                          <w:i/>
                          <w:iCs/>
                          <w:lang w:val="en-US"/>
                        </w:rPr>
                        <w:t xml:space="preserve"> </w:t>
                      </w:r>
                      <w:r w:rsidR="00DC5952" w:rsidRPr="008719B0">
                        <w:rPr>
                          <w:rFonts w:ascii="ISOCPEUR" w:hAnsi="ISOCPEUR"/>
                          <w:bCs/>
                          <w:i/>
                          <w:iCs/>
                        </w:rPr>
                        <w:t>гр. 19И1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5C5E"/>
    <w:rsid w:val="00043CB4"/>
    <w:rsid w:val="001C7631"/>
    <w:rsid w:val="00271061"/>
    <w:rsid w:val="00317B18"/>
    <w:rsid w:val="005222B9"/>
    <w:rsid w:val="00551DF1"/>
    <w:rsid w:val="00571BF5"/>
    <w:rsid w:val="005E4311"/>
    <w:rsid w:val="00694B20"/>
    <w:rsid w:val="007B2948"/>
    <w:rsid w:val="00801154"/>
    <w:rsid w:val="008719B0"/>
    <w:rsid w:val="008A57B2"/>
    <w:rsid w:val="009021AA"/>
    <w:rsid w:val="00912978"/>
    <w:rsid w:val="00932026"/>
    <w:rsid w:val="00962ACC"/>
    <w:rsid w:val="00993D1C"/>
    <w:rsid w:val="009D51B0"/>
    <w:rsid w:val="00AA0EF6"/>
    <w:rsid w:val="00B55C5E"/>
    <w:rsid w:val="00B77149"/>
    <w:rsid w:val="00BB25F7"/>
    <w:rsid w:val="00C52D18"/>
    <w:rsid w:val="00CC3F6E"/>
    <w:rsid w:val="00D603DA"/>
    <w:rsid w:val="00DC5952"/>
    <w:rsid w:val="00E935D4"/>
    <w:rsid w:val="00FA1416"/>
    <w:rsid w:val="00FE37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,"/>
  <w:listSeparator w:val=";"/>
  <w14:docId w14:val="3F5914A9"/>
  <w15:chartTrackingRefBased/>
  <w15:docId w15:val="{CBD34A51-BE41-4786-830C-31D3443B2F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D51B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2026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932026"/>
  </w:style>
  <w:style w:type="paragraph" w:styleId="a5">
    <w:name w:val="footer"/>
    <w:basedOn w:val="a"/>
    <w:link w:val="a6"/>
    <w:uiPriority w:val="99"/>
    <w:unhideWhenUsed/>
    <w:rsid w:val="00932026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932026"/>
  </w:style>
  <w:style w:type="paragraph" w:customStyle="1" w:styleId="a7">
    <w:name w:val="Чертежный"/>
    <w:rsid w:val="0093202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caption"/>
    <w:basedOn w:val="a"/>
    <w:next w:val="a"/>
    <w:uiPriority w:val="35"/>
    <w:unhideWhenUsed/>
    <w:qFormat/>
    <w:rsid w:val="00932026"/>
    <w:pPr>
      <w:spacing w:after="200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721F94-11F2-4A9B-892F-29BFDD2C0C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eyusera23</dc:creator>
  <cp:keywords/>
  <dc:description/>
  <cp:lastModifiedBy>PK9</cp:lastModifiedBy>
  <cp:revision>46</cp:revision>
  <cp:lastPrinted>2022-05-10T15:38:00Z</cp:lastPrinted>
  <dcterms:created xsi:type="dcterms:W3CDTF">2022-05-10T15:37:00Z</dcterms:created>
  <dcterms:modified xsi:type="dcterms:W3CDTF">2023-02-21T13:19:00Z</dcterms:modified>
</cp:coreProperties>
</file>